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58483A" w:rsidRPr="006711D4" w:rsidRDefault="0058483A" w:rsidP="0058483A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58483A" w:rsidP="00F15D2C">
      <w:pPr>
        <w:pStyle w:val="Ttulo"/>
        <w:ind w:firstLine="708"/>
        <w:jc w:val="right"/>
        <w:rPr>
          <w:b/>
        </w:rPr>
      </w:pPr>
      <w:r>
        <w:rPr>
          <w:b/>
        </w:rPr>
        <w:t>BOD</w:t>
      </w:r>
      <w:r w:rsidR="00844FEC">
        <w:rPr>
          <w:b/>
        </w:rPr>
        <w:t>-UC002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 w:rsidR="008A3FE7">
        <w:rPr>
          <w:b/>
        </w:rPr>
        <w:t>Producto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844FEC" w:rsidRPr="00EB744F" w:rsidTr="00D94DA7"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4189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1C1430" w:rsidRDefault="00A46E9D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A46E9D">
        <w:fldChar w:fldCharType="begin"/>
      </w:r>
      <w:r w:rsidR="00F15D2C" w:rsidRPr="00EB744F">
        <w:instrText xml:space="preserve"> TOC \o "1-3" \h \z </w:instrText>
      </w:r>
      <w:r w:rsidRPr="00A46E9D">
        <w:fldChar w:fldCharType="separate"/>
      </w:r>
      <w:hyperlink w:anchor="_Toc354524189" w:history="1">
        <w:r w:rsidR="001C1430" w:rsidRPr="00E374A5">
          <w:rPr>
            <w:rStyle w:val="Hipervnculo"/>
            <w:noProof/>
          </w:rPr>
          <w:t>Tabla de Contenidos</w:t>
        </w:r>
        <w:r w:rsidR="001C1430">
          <w:rPr>
            <w:noProof/>
            <w:webHidden/>
          </w:rPr>
          <w:tab/>
        </w:r>
        <w:r w:rsidR="001C1430">
          <w:rPr>
            <w:noProof/>
            <w:webHidden/>
          </w:rPr>
          <w:fldChar w:fldCharType="begin"/>
        </w:r>
        <w:r w:rsidR="001C1430">
          <w:rPr>
            <w:noProof/>
            <w:webHidden/>
          </w:rPr>
          <w:instrText xml:space="preserve"> PAGEREF _Toc354524189 \h </w:instrText>
        </w:r>
        <w:r w:rsidR="001C1430">
          <w:rPr>
            <w:noProof/>
            <w:webHidden/>
          </w:rPr>
        </w:r>
        <w:r w:rsidR="001C1430">
          <w:rPr>
            <w:noProof/>
            <w:webHidden/>
          </w:rPr>
          <w:fldChar w:fldCharType="separate"/>
        </w:r>
        <w:r w:rsidR="001C1430">
          <w:rPr>
            <w:noProof/>
            <w:webHidden/>
          </w:rPr>
          <w:t>2</w:t>
        </w:r>
        <w:r w:rsidR="001C1430"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0" w:history="1">
        <w:r w:rsidRPr="00E374A5">
          <w:rPr>
            <w:rStyle w:val="Hipervnculo"/>
            <w:noProof/>
          </w:rPr>
          <w:t>BOD-UC002 – Agregar Produc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1" w:history="1">
        <w:r w:rsidRPr="00E374A5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192" w:history="1">
        <w:r w:rsidRPr="00E374A5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3" w:history="1">
        <w:r w:rsidRPr="00E374A5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4" w:history="1">
        <w:r w:rsidRPr="00E374A5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5" w:history="1">
        <w:r w:rsidRPr="00E374A5">
          <w:rPr>
            <w:rStyle w:val="Hipervnculo"/>
            <w:noProof/>
          </w:rPr>
          <w:t>Modificar produc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6" w:history="1">
        <w:r w:rsidRPr="00E374A5">
          <w:rPr>
            <w:rStyle w:val="Hipervnculo"/>
            <w:noProof/>
          </w:rPr>
          <w:t>Eliminar produc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197" w:history="1">
        <w:r w:rsidRPr="00E374A5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198" w:history="1">
        <w:r w:rsidRPr="00E374A5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199" w:history="1">
        <w:r w:rsidRPr="00E374A5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200" w:history="1">
        <w:r w:rsidRPr="00E374A5">
          <w:rPr>
            <w:rStyle w:val="Hipervnculo"/>
            <w:noProof/>
          </w:rPr>
          <w:t>Pos-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201" w:history="1">
        <w:r w:rsidRPr="00E374A5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202" w:history="1">
        <w:r w:rsidRPr="00E374A5">
          <w:rPr>
            <w:rStyle w:val="Hipervnculo"/>
            <w:noProof/>
            <w:lang w:val="fr-FR"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203" w:history="1">
        <w:r w:rsidRPr="00E374A5">
          <w:rPr>
            <w:rStyle w:val="Hipervnculo"/>
            <w:bCs/>
            <w:noProof/>
            <w:lang w:val="fr-FR"/>
          </w:rPr>
          <w:t>BOD-UC002-UI01 – Agregar product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204" w:history="1">
        <w:r w:rsidRPr="00E374A5">
          <w:rPr>
            <w:rStyle w:val="Hipervnculo"/>
            <w:bCs/>
            <w:noProof/>
            <w:lang w:val="fr-FR"/>
          </w:rPr>
          <w:t>BOD-UC002</w:t>
        </w:r>
        <w:r w:rsidRPr="00E374A5">
          <w:rPr>
            <w:rStyle w:val="Hipervnculo"/>
            <w:bCs/>
            <w:noProof/>
          </w:rPr>
          <w:t>-UI02 – Mensaje exito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C1430" w:rsidRDefault="001C143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205" w:history="1">
        <w:r w:rsidRPr="00E374A5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15D2C" w:rsidRPr="00EB744F" w:rsidRDefault="00A46E9D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6B2C52">
        <w:rPr>
          <w:sz w:val="28"/>
        </w:rPr>
        <w:t>UC002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58483A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4190"/>
      <w:r>
        <w:rPr>
          <w:rFonts w:cs="Times New Roman"/>
          <w:kern w:val="0"/>
          <w:sz w:val="24"/>
        </w:rPr>
        <w:t>BOD</w:t>
      </w:r>
      <w:r w:rsidR="00844FEC">
        <w:rPr>
          <w:rFonts w:cs="Times New Roman"/>
          <w:kern w:val="0"/>
          <w:sz w:val="24"/>
        </w:rPr>
        <w:t>-UC00</w:t>
      </w:r>
      <w:r w:rsidR="006B2C52">
        <w:rPr>
          <w:rFonts w:cs="Times New Roman"/>
          <w:kern w:val="0"/>
          <w:sz w:val="24"/>
        </w:rPr>
        <w:t>2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 w:rsidR="008A3FE7">
        <w:rPr>
          <w:rFonts w:cs="Times New Roman"/>
          <w:kern w:val="0"/>
          <w:sz w:val="24"/>
        </w:rPr>
        <w:t>Producto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4191"/>
      <w:r>
        <w:t>Descripción Breve</w:t>
      </w:r>
      <w:bookmarkEnd w:id="8"/>
    </w:p>
    <w:p w:rsidR="00F15D2C" w:rsidRDefault="00F15D2C" w:rsidP="00F15D2C"/>
    <w:p w:rsidR="00844FEC" w:rsidRDefault="00844FEC" w:rsidP="00844FEC">
      <w:pPr>
        <w:ind w:left="284" w:firstLine="567"/>
      </w:pPr>
      <w:r>
        <w:t>Explica cómo se agregará un producto nuevo en la base de datos del sistema.</w:t>
      </w:r>
    </w:p>
    <w:p w:rsidR="00844FEC" w:rsidRDefault="00844FEC" w:rsidP="00844FEC">
      <w:pPr>
        <w:ind w:left="284" w:firstLine="567"/>
      </w:pPr>
      <w:r>
        <w:t>Este es un subsistema tipo CRUD.</w:t>
      </w:r>
    </w:p>
    <w:p w:rsidR="00844FEC" w:rsidRPr="002811A6" w:rsidRDefault="00844FE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Start w:id="10" w:name="_Toc354524192"/>
      <w:bookmarkEnd w:id="5"/>
      <w:bookmarkEnd w:id="6"/>
      <w:bookmarkEnd w:id="9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4193"/>
      <w:r>
        <w:t>Flujo Básico</w:t>
      </w:r>
      <w:bookmarkEnd w:id="11"/>
    </w:p>
    <w:p w:rsidR="005E136C" w:rsidRDefault="009A0D53" w:rsidP="005E136C">
      <w:pPr>
        <w:pStyle w:val="Prrafodelista"/>
        <w:numPr>
          <w:ilvl w:val="0"/>
          <w:numId w:val="3"/>
        </w:numPr>
      </w:pPr>
      <w:r>
        <w:t>El administrador ingresa</w:t>
      </w:r>
      <w:r w:rsidR="005E136C">
        <w:t xml:space="preserve"> al sistema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sistema muestra </w:t>
      </w:r>
      <w:r w:rsidR="00844FEC">
        <w:t xml:space="preserve">un formulario con </w:t>
      </w:r>
      <w:r>
        <w:t>los campos:</w:t>
      </w:r>
    </w:p>
    <w:p w:rsidR="00F15D2C" w:rsidRDefault="008A3FE7" w:rsidP="00F15D2C">
      <w:pPr>
        <w:pStyle w:val="Prrafodelista"/>
        <w:numPr>
          <w:ilvl w:val="1"/>
          <w:numId w:val="3"/>
        </w:numPr>
      </w:pPr>
      <w:r>
        <w:t>Nombre del producto</w:t>
      </w:r>
    </w:p>
    <w:p w:rsidR="008A3FE7" w:rsidRDefault="008A3FE7" w:rsidP="00F15D2C">
      <w:pPr>
        <w:pStyle w:val="Prrafodelista"/>
        <w:numPr>
          <w:ilvl w:val="1"/>
          <w:numId w:val="3"/>
        </w:numPr>
      </w:pPr>
      <w:r>
        <w:t>Combo-box de la categoría (o tipo) del producto</w:t>
      </w:r>
    </w:p>
    <w:p w:rsidR="0058483A" w:rsidRDefault="0058483A" w:rsidP="0058483A">
      <w:pPr>
        <w:pStyle w:val="Prrafodelista"/>
        <w:ind w:left="1080"/>
      </w:pPr>
      <w:r>
        <w:t>Tamaño: 30 caracteres</w:t>
      </w:r>
    </w:p>
    <w:p w:rsidR="001040FA" w:rsidRDefault="001040FA" w:rsidP="00F15D2C">
      <w:pPr>
        <w:pStyle w:val="Prrafodelista"/>
        <w:numPr>
          <w:ilvl w:val="1"/>
          <w:numId w:val="3"/>
        </w:numPr>
      </w:pPr>
      <w:r>
        <w:t>Precio</w:t>
      </w:r>
      <w:r w:rsidR="00844FEC">
        <w:t xml:space="preserve"> que debe ser mayor a cero</w:t>
      </w:r>
    </w:p>
    <w:p w:rsidR="0058483A" w:rsidRDefault="0058483A" w:rsidP="0058483A">
      <w:pPr>
        <w:pStyle w:val="Prrafodelista"/>
        <w:ind w:left="1080"/>
      </w:pPr>
      <w:r>
        <w:t>Tamaño: 6 caracteres</w:t>
      </w:r>
    </w:p>
    <w:p w:rsidR="00844FEC" w:rsidRDefault="001040FA" w:rsidP="00844FEC">
      <w:pPr>
        <w:pStyle w:val="Prrafodelista"/>
        <w:numPr>
          <w:ilvl w:val="1"/>
          <w:numId w:val="3"/>
        </w:numPr>
      </w:pPr>
      <w:r>
        <w:t>Cantidad</w:t>
      </w:r>
      <w:r w:rsidR="00844FEC">
        <w:t xml:space="preserve"> que debe ser un entero mayor a cero</w:t>
      </w:r>
    </w:p>
    <w:p w:rsidR="0058483A" w:rsidRDefault="0058483A" w:rsidP="0058483A">
      <w:pPr>
        <w:pStyle w:val="Prrafodelista"/>
        <w:ind w:left="1080"/>
      </w:pPr>
      <w:r>
        <w:t>Tamaño: 3 caracteres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administrador ingresa </w:t>
      </w:r>
      <w:r w:rsidR="00844FEC">
        <w:t>los campos indicados</w:t>
      </w:r>
      <w:r w:rsidR="008A3FE7">
        <w:t>, selecciona la categoría,</w:t>
      </w:r>
      <w:r w:rsidR="00E63581">
        <w:t xml:space="preserve"> y presiona el </w:t>
      </w:r>
      <w:r w:rsidR="008A3FE7">
        <w:t>botón</w:t>
      </w:r>
      <w:r w:rsidR="00E63581">
        <w:t xml:space="preserve"> para guardar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 xml:space="preserve">El sistema valida </w:t>
      </w:r>
      <w:r w:rsidR="008A3FE7">
        <w:t xml:space="preserve">los datos </w:t>
      </w:r>
      <w:r>
        <w:t>ingresado</w:t>
      </w:r>
      <w:r w:rsidR="00844FEC">
        <w:t>s</w:t>
      </w:r>
      <w:r>
        <w:t xml:space="preserve"> y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>Cuadro de dialogo co</w:t>
      </w:r>
      <w:r w:rsidR="008A3FE7">
        <w:t>n el mensaje “Producto guardado</w:t>
      </w:r>
      <w:r>
        <w:t xml:space="preserve"> correctamente”</w:t>
      </w:r>
    </w:p>
    <w:p w:rsidR="00E63581" w:rsidRDefault="008A3FE7" w:rsidP="00E63581">
      <w:pPr>
        <w:pStyle w:val="Prrafodelista"/>
        <w:numPr>
          <w:ilvl w:val="0"/>
          <w:numId w:val="3"/>
        </w:numPr>
      </w:pPr>
      <w:r>
        <w:t>El sistema muestra el lista</w:t>
      </w:r>
      <w:r w:rsidR="00844FEC">
        <w:t>do actualizado de los productos</w:t>
      </w:r>
    </w:p>
    <w:p w:rsidR="00844FEC" w:rsidRDefault="00844FEC" w:rsidP="00E63581">
      <w:pPr>
        <w:pStyle w:val="Prrafodelista"/>
        <w:numPr>
          <w:ilvl w:val="0"/>
          <w:numId w:val="3"/>
        </w:numPr>
      </w:pPr>
      <w:r>
        <w:t>El sistema regresa a la ventana principal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4194"/>
      <w:r>
        <w:t>Flujos Alternativos</w:t>
      </w:r>
      <w:bookmarkEnd w:id="12"/>
    </w:p>
    <w:p w:rsidR="00F15D2C" w:rsidRDefault="0058483A" w:rsidP="0058483A">
      <w:pPr>
        <w:pStyle w:val="Ttulo3"/>
      </w:pPr>
      <w:bookmarkStart w:id="13" w:name="_Toc354524195"/>
      <w:r>
        <w:t>Modificar producto</w:t>
      </w:r>
      <w:bookmarkEnd w:id="13"/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ingresa al sistema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despliega el listado de los productos almacenados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selecciona un producto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muestra los campos: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uadro de texto con el nombre del product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ombo-box con las categorías de productos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Preci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antidad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edita el campo, selecciona una categoría, y presiona el botón para guardar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valida los datos ingresados y muestra el resultad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uadro de dialogo con el mensaje “Producto modificado correctamente”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muestra el listado actualizado de los productos.</w:t>
      </w:r>
    </w:p>
    <w:p w:rsidR="0058483A" w:rsidRDefault="0058483A" w:rsidP="00E63581"/>
    <w:p w:rsidR="0058483A" w:rsidRDefault="0058483A" w:rsidP="0058483A">
      <w:pPr>
        <w:pStyle w:val="Ttulo3"/>
      </w:pPr>
      <w:bookmarkStart w:id="14" w:name="_Toc354524196"/>
      <w:r>
        <w:t>Eliminar producto</w:t>
      </w:r>
      <w:bookmarkEnd w:id="14"/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administrador ingresa al sistema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listado de productos almacenados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. Administrador selecciona una opción y presiona el botón para borrar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resultado</w:t>
      </w:r>
    </w:p>
    <w:p w:rsidR="0058483A" w:rsidRDefault="0058483A" w:rsidP="0058483A">
      <w:pPr>
        <w:pStyle w:val="Prrafodelista"/>
        <w:numPr>
          <w:ilvl w:val="1"/>
          <w:numId w:val="6"/>
        </w:numPr>
      </w:pPr>
      <w:r>
        <w:t>Cuadro de dialogo con el mensaje “Producto eliminado correctamente”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listado de productos actualizado</w:t>
      </w:r>
    </w:p>
    <w:p w:rsidR="0058483A" w:rsidRDefault="0058483A" w:rsidP="00E63581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24197"/>
      <w:r>
        <w:lastRenderedPageBreak/>
        <w:t>Excepciones</w:t>
      </w:r>
      <w:bookmarkEnd w:id="15"/>
    </w:p>
    <w:p w:rsidR="00C932C5" w:rsidRDefault="00C932C5" w:rsidP="00C932C5">
      <w:r>
        <w:t>3 Ex) El sistema verificó que el campo está vacío</w:t>
      </w:r>
    </w:p>
    <w:p w:rsidR="00C932C5" w:rsidRDefault="00C932C5" w:rsidP="00C932C5">
      <w:r>
        <w:t>3 Ex 1) Cuadro de dialogo con el mensaje “El campo  no debe estar vacío”</w:t>
      </w:r>
    </w:p>
    <w:p w:rsidR="00C932C5" w:rsidRDefault="00C932C5" w:rsidP="00C932C5"/>
    <w:p w:rsidR="00C932C5" w:rsidRDefault="00C932C5" w:rsidP="00C932C5">
      <w:r>
        <w:t>4 Ex) El sistema no puede guardar el dato ingresado</w:t>
      </w:r>
    </w:p>
    <w:p w:rsidR="00C932C5" w:rsidRDefault="00C932C5" w:rsidP="00C932C5">
      <w:r>
        <w:t xml:space="preserve">4 Ex 1) Cuadro de dialogo con el mensaje “Error al guardar </w:t>
      </w:r>
      <w:r w:rsidR="008A3FE7">
        <w:t>el producto</w:t>
      </w:r>
      <w:r>
        <w:t>”</w:t>
      </w:r>
    </w:p>
    <w:p w:rsidR="00C932C5" w:rsidRDefault="00C932C5" w:rsidP="00C932C5">
      <w:r>
        <w:t>4 Ex 2) Cuadro de dialogo con el mensaje “Error existe un duplicado”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6" w:name="_Toc354524198"/>
      <w:r>
        <w:rPr>
          <w:lang w:val="es-ES"/>
        </w:rPr>
        <w:t>Requerimientos</w:t>
      </w:r>
      <w:bookmarkEnd w:id="16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4199"/>
      <w:r>
        <w:rPr>
          <w:lang w:val="es-ES"/>
        </w:rPr>
        <w:t>Precondiciones</w:t>
      </w:r>
      <w:bookmarkEnd w:id="17"/>
    </w:p>
    <w:p w:rsidR="00F15D2C" w:rsidRDefault="00F15D2C" w:rsidP="008A3FE7"/>
    <w:p w:rsidR="008A3FE7" w:rsidRDefault="008A3FE7" w:rsidP="00310507">
      <w:pPr>
        <w:ind w:firstLine="708"/>
      </w:pPr>
      <w:r>
        <w:t>El sistema debe tener registrado las categorías de productos (</w:t>
      </w:r>
      <w:r w:rsidR="0058483A">
        <w:t>BOD</w:t>
      </w:r>
      <w:r w:rsidR="00310507">
        <w:t>-UC</w:t>
      </w:r>
      <w:r>
        <w:t>001-Agregar-Categoría)</w:t>
      </w:r>
    </w:p>
    <w:p w:rsidR="008A3FE7" w:rsidRDefault="008A3FE7" w:rsidP="008A3FE7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4200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8"/>
    </w:p>
    <w:p w:rsidR="00F15D2C" w:rsidRDefault="00F15D2C" w:rsidP="00F15D2C"/>
    <w:p w:rsidR="00F15D2C" w:rsidRDefault="00310507" w:rsidP="00F15D2C">
      <w:pPr>
        <w:ind w:left="284" w:firstLine="567"/>
      </w:pPr>
      <w:r>
        <w:t>El administrador ingresa (o según sea la opción CRUD) un producto en el sistema</w:t>
      </w: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4524201"/>
      <w:r>
        <w:rPr>
          <w:lang w:val="es-ES"/>
        </w:rPr>
        <w:t>Diagrama de Caso de Uso</w:t>
      </w:r>
      <w:bookmarkEnd w:id="19"/>
    </w:p>
    <w:p w:rsidR="00F15D2C" w:rsidRDefault="00F15D2C" w:rsidP="00F15D2C"/>
    <w:p w:rsidR="00F15D2C" w:rsidRPr="00D05C0D" w:rsidRDefault="00310507" w:rsidP="00462200">
      <w:pPr>
        <w:jc w:val="center"/>
      </w:pPr>
      <w:r>
        <w:object w:dxaOrig="6995" w:dyaOrig="5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270.75pt" o:ole="">
            <v:imagedata r:id="rId7" o:title=""/>
          </v:shape>
          <o:OLEObject Type="Embed" ProgID="Visio.Drawing.11" ShapeID="_x0000_i1025" DrawAspect="Content" ObjectID="_1428266026" r:id="rId8"/>
        </w:object>
      </w:r>
    </w:p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0" w:name="_Toc354524202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0"/>
      <w:proofErr w:type="spellEnd"/>
    </w:p>
    <w:p w:rsidR="00F15D2C" w:rsidRPr="00972E0B" w:rsidRDefault="0058483A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1" w:name="_Toc354524203"/>
      <w:r>
        <w:rPr>
          <w:bCs/>
          <w:lang w:val="fr-FR"/>
        </w:rPr>
        <w:t>BOD</w:t>
      </w:r>
      <w:r w:rsidR="006B2C52">
        <w:rPr>
          <w:bCs/>
          <w:lang w:val="fr-FR"/>
        </w:rPr>
        <w:t>-</w:t>
      </w:r>
      <w:r w:rsidR="008A3FE7">
        <w:rPr>
          <w:bCs/>
          <w:lang w:val="fr-FR"/>
        </w:rPr>
        <w:t>U</w:t>
      </w:r>
      <w:r w:rsidR="006B2C52">
        <w:rPr>
          <w:bCs/>
          <w:lang w:val="fr-FR"/>
        </w:rPr>
        <w:t>C002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proofErr w:type="spellStart"/>
      <w:r w:rsidR="00827801">
        <w:rPr>
          <w:bCs/>
          <w:lang w:val="fr-FR"/>
        </w:rPr>
        <w:t>Agregar</w:t>
      </w:r>
      <w:proofErr w:type="spellEnd"/>
      <w:r w:rsidR="00827801">
        <w:rPr>
          <w:bCs/>
          <w:lang w:val="fr-FR"/>
        </w:rPr>
        <w:t xml:space="preserve"> </w:t>
      </w:r>
      <w:proofErr w:type="spellStart"/>
      <w:r w:rsidR="00D040DF">
        <w:rPr>
          <w:bCs/>
          <w:lang w:val="fr-FR"/>
        </w:rPr>
        <w:t>producto</w:t>
      </w:r>
      <w:proofErr w:type="spellEnd"/>
      <w:r w:rsidR="00F15D2C" w:rsidRPr="00972E0B">
        <w:rPr>
          <w:bCs/>
          <w:lang w:val="fr-FR"/>
        </w:rPr>
        <w:t>.</w:t>
      </w:r>
      <w:bookmarkEnd w:id="21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8E2D6D" w:rsidRDefault="00AD3565" w:rsidP="00827801">
      <w:pPr>
        <w:jc w:val="center"/>
        <w:rPr>
          <w:lang w:val="fr-FR"/>
        </w:rPr>
      </w:pPr>
      <w:r>
        <w:rPr>
          <w:noProof/>
        </w:rPr>
        <w:lastRenderedPageBreak/>
        <w:drawing>
          <wp:inline distT="0" distB="0" distL="0" distR="0">
            <wp:extent cx="2790825" cy="2647950"/>
            <wp:effectExtent l="1905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58483A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2" w:name="_Toc354524204"/>
      <w:r>
        <w:rPr>
          <w:bCs/>
          <w:lang w:val="fr-FR"/>
        </w:rPr>
        <w:t>BOD</w:t>
      </w:r>
      <w:r w:rsidR="006B2C52">
        <w:rPr>
          <w:bCs/>
          <w:lang w:val="fr-FR"/>
        </w:rPr>
        <w:t>-UC002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2"/>
    </w:p>
    <w:p w:rsidR="00F15D2C" w:rsidRPr="00D63C0F" w:rsidRDefault="00F15D2C" w:rsidP="00F15D2C"/>
    <w:p w:rsidR="00F15D2C" w:rsidRPr="00D63C0F" w:rsidRDefault="00D040DF" w:rsidP="00827801">
      <w:pPr>
        <w:jc w:val="center"/>
      </w:pPr>
      <w:r>
        <w:rPr>
          <w:noProof/>
        </w:rPr>
        <w:drawing>
          <wp:inline distT="0" distB="0" distL="0" distR="0">
            <wp:extent cx="2495550" cy="981075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3" w:name="_Toc354524205"/>
      <w:r w:rsidRPr="00972E0B">
        <w:rPr>
          <w:lang w:val="es-ES"/>
        </w:rPr>
        <w:t>Mapa de Navegación</w:t>
      </w:r>
      <w:bookmarkEnd w:id="23"/>
    </w:p>
    <w:p w:rsidR="00F15D2C" w:rsidRPr="00D667D9" w:rsidRDefault="00F15D2C" w:rsidP="00F15D2C"/>
    <w:p w:rsidR="006013BE" w:rsidRDefault="006B2C52" w:rsidP="006B2C52">
      <w:pPr>
        <w:jc w:val="center"/>
      </w:pPr>
      <w:r>
        <w:object w:dxaOrig="6583" w:dyaOrig="3929">
          <v:shape id="_x0000_i1026" type="#_x0000_t75" style="width:329.25pt;height:196.5pt" o:ole="">
            <v:imagedata r:id="rId11" o:title=""/>
          </v:shape>
          <o:OLEObject Type="Embed" ProgID="Visio.Drawing.11" ShapeID="_x0000_i1026" DrawAspect="Content" ObjectID="_1428266027" r:id="rId12"/>
        </w:object>
      </w:r>
    </w:p>
    <w:p w:rsidR="006B2C52" w:rsidRDefault="006B2C52" w:rsidP="006B2C52">
      <w:pPr>
        <w:jc w:val="center"/>
      </w:pPr>
    </w:p>
    <w:p w:rsidR="006B2C52" w:rsidRDefault="006B2C52" w:rsidP="006B2C52">
      <w:pPr>
        <w:jc w:val="center"/>
      </w:pPr>
    </w:p>
    <w:sectPr w:rsidR="006B2C52" w:rsidSect="00844154">
      <w:headerReference w:type="default" r:id="rId13"/>
      <w:footerReference w:type="default" r:id="rId14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2F03" w:rsidRDefault="00642F03" w:rsidP="00F15D2C">
      <w:r>
        <w:separator/>
      </w:r>
    </w:p>
  </w:endnote>
  <w:endnote w:type="continuationSeparator" w:id="0">
    <w:p w:rsidR="00642F03" w:rsidRDefault="00642F03" w:rsidP="00F15D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Content>
      <w:p w:rsidR="00411139" w:rsidRDefault="00A46E9D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A46E9D">
                    <w:pPr>
                      <w:pStyle w:val="Piedepgina"/>
                      <w:rPr>
                        <w:color w:val="4F81BD" w:themeColor="accent1"/>
                      </w:rPr>
                    </w:pPr>
                    <w:fldSimple w:instr=" PAGE  \* MERGEFORMAT ">
                      <w:r w:rsidR="001C1430" w:rsidRPr="001C1430">
                        <w:rPr>
                          <w:noProof/>
                          <w:color w:val="4F81BD" w:themeColor="accent1"/>
                        </w:rPr>
                        <w:t>2</w:t>
                      </w:r>
                    </w:fldSimple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2F03" w:rsidRDefault="00642F03" w:rsidP="00F15D2C">
      <w:r>
        <w:separator/>
      </w:r>
    </w:p>
  </w:footnote>
  <w:footnote w:type="continuationSeparator" w:id="0">
    <w:p w:rsidR="00642F03" w:rsidRDefault="00642F03" w:rsidP="00F15D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139" w:rsidRDefault="00642F03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4DBA1A72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5DF84F63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3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194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15D2C"/>
    <w:rsid w:val="00065721"/>
    <w:rsid w:val="001040FA"/>
    <w:rsid w:val="0016472C"/>
    <w:rsid w:val="00183E9A"/>
    <w:rsid w:val="001965F0"/>
    <w:rsid w:val="001C1430"/>
    <w:rsid w:val="00236B03"/>
    <w:rsid w:val="00251C3E"/>
    <w:rsid w:val="00310507"/>
    <w:rsid w:val="003321DB"/>
    <w:rsid w:val="00462200"/>
    <w:rsid w:val="00490F66"/>
    <w:rsid w:val="004B357F"/>
    <w:rsid w:val="004B7084"/>
    <w:rsid w:val="004D3A40"/>
    <w:rsid w:val="005653B9"/>
    <w:rsid w:val="0058483A"/>
    <w:rsid w:val="005B6A4F"/>
    <w:rsid w:val="005E136C"/>
    <w:rsid w:val="006013BE"/>
    <w:rsid w:val="00604663"/>
    <w:rsid w:val="00630A3C"/>
    <w:rsid w:val="00642F03"/>
    <w:rsid w:val="006B2C52"/>
    <w:rsid w:val="00713DDA"/>
    <w:rsid w:val="00827801"/>
    <w:rsid w:val="00844FEC"/>
    <w:rsid w:val="008A3FE7"/>
    <w:rsid w:val="008B7DE0"/>
    <w:rsid w:val="008E2D6D"/>
    <w:rsid w:val="00964F24"/>
    <w:rsid w:val="009A0D53"/>
    <w:rsid w:val="00A46E9D"/>
    <w:rsid w:val="00AD3565"/>
    <w:rsid w:val="00B90A11"/>
    <w:rsid w:val="00BC22F9"/>
    <w:rsid w:val="00C8466D"/>
    <w:rsid w:val="00C932C5"/>
    <w:rsid w:val="00D040DF"/>
    <w:rsid w:val="00D77B6B"/>
    <w:rsid w:val="00DA1A4D"/>
    <w:rsid w:val="00E63581"/>
    <w:rsid w:val="00E72AC2"/>
    <w:rsid w:val="00F15D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669</Words>
  <Characters>3680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4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edwin</cp:lastModifiedBy>
  <cp:revision>22</cp:revision>
  <dcterms:created xsi:type="dcterms:W3CDTF">2013-04-15T08:16:00Z</dcterms:created>
  <dcterms:modified xsi:type="dcterms:W3CDTF">2013-04-24T04:47:00Z</dcterms:modified>
</cp:coreProperties>
</file>